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9BF028" w14:textId="60E27BDA" w:rsidR="00083215" w:rsidRDefault="00083215" w:rsidP="00083215">
      <w:pPr>
        <w:pStyle w:val="1"/>
      </w:pPr>
      <w:r>
        <w:rPr>
          <w:rFonts w:hint="eastAsia"/>
        </w:rPr>
        <w:t>数据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608F84DE" w14:textId="35791EB6" w:rsidR="00083215" w:rsidRDefault="00083215" w:rsidP="00083215">
      <w:pPr>
        <w:ind w:firstLineChars="0" w:firstLine="0"/>
        <w:jc w:val="center"/>
      </w:pPr>
      <w:r>
        <w:object w:dxaOrig="10034" w:dyaOrig="8060" w14:anchorId="09E62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343.1pt" o:ole="">
            <v:imagedata r:id="rId6" o:title=""/>
          </v:shape>
          <o:OLEObject Type="Embed" ProgID="Visio.Drawing.11" ShapeID="_x0000_i1025" DrawAspect="Content" ObjectID="_1666955686" r:id="rId7"/>
        </w:object>
      </w:r>
    </w:p>
    <w:p w14:paraId="100CBA80" w14:textId="43495EC1" w:rsidR="00083215" w:rsidRDefault="00083215" w:rsidP="00083215">
      <w:pPr>
        <w:ind w:firstLineChars="0" w:firstLine="0"/>
        <w:jc w:val="center"/>
      </w:pPr>
      <w:r>
        <w:object w:dxaOrig="7085" w:dyaOrig="5171" w14:anchorId="43D3CECD">
          <v:shape id="_x0000_i1026" type="#_x0000_t75" style="width:354.35pt;height:259.85pt" o:ole="">
            <v:imagedata r:id="rId8" o:title=""/>
          </v:shape>
          <o:OLEObject Type="Embed" ProgID="Visio.Drawing.11" ShapeID="_x0000_i1026" DrawAspect="Content" ObjectID="_1666955687" r:id="rId9"/>
        </w:object>
      </w:r>
    </w:p>
    <w:p w14:paraId="70C4DE76" w14:textId="3D96C544" w:rsidR="00083215" w:rsidRDefault="00083215" w:rsidP="00083215">
      <w:pPr>
        <w:ind w:firstLineChars="0" w:firstLine="0"/>
        <w:jc w:val="center"/>
      </w:pPr>
      <w:r>
        <w:object w:dxaOrig="8106" w:dyaOrig="6269" w14:anchorId="21C53886">
          <v:shape id="_x0000_i1027" type="#_x0000_t75" style="width:405.1pt;height:313.05pt" o:ole="">
            <v:imagedata r:id="rId10" o:title=""/>
          </v:shape>
          <o:OLEObject Type="Embed" ProgID="Visio.Drawing.11" ShapeID="_x0000_i1027" DrawAspect="Content" ObjectID="_1666955688" r:id="rId11"/>
        </w:object>
      </w:r>
    </w:p>
    <w:p w14:paraId="5C1AA7FB" w14:textId="356E7E41" w:rsidR="00083215" w:rsidRDefault="00083215" w:rsidP="00083215">
      <w:pPr>
        <w:ind w:firstLineChars="0" w:firstLine="0"/>
        <w:jc w:val="center"/>
      </w:pPr>
      <w:r>
        <w:object w:dxaOrig="7426" w:dyaOrig="4245" w14:anchorId="5F78411C">
          <v:shape id="_x0000_i1028" type="#_x0000_t75" style="width:371.9pt;height:212.25pt" o:ole="">
            <v:imagedata r:id="rId12" o:title=""/>
          </v:shape>
          <o:OLEObject Type="Embed" ProgID="Visio.Drawing.11" ShapeID="_x0000_i1028" DrawAspect="Content" ObjectID="_1666955689" r:id="rId13"/>
        </w:object>
      </w:r>
    </w:p>
    <w:p w14:paraId="6AEE477F" w14:textId="7B077E89" w:rsidR="00083215" w:rsidRDefault="00382EB6" w:rsidP="00083215">
      <w:pPr>
        <w:ind w:firstLineChars="0" w:firstLine="0"/>
        <w:jc w:val="center"/>
      </w:pPr>
      <w:r>
        <w:object w:dxaOrig="8955" w:dyaOrig="7718" w14:anchorId="635851D9">
          <v:shape id="_x0000_i1029" type="#_x0000_t75" style="width:415.7pt;height:357.5pt" o:ole="">
            <v:imagedata r:id="rId14" o:title=""/>
          </v:shape>
          <o:OLEObject Type="Embed" ProgID="Visio.Drawing.11" ShapeID="_x0000_i1029" DrawAspect="Content" ObjectID="_1666955690" r:id="rId15"/>
        </w:object>
      </w:r>
    </w:p>
    <w:p w14:paraId="60EDBF62" w14:textId="642BAB9F" w:rsidR="00083215" w:rsidRDefault="00272D71" w:rsidP="00083215">
      <w:pPr>
        <w:ind w:firstLineChars="0" w:firstLine="0"/>
        <w:jc w:val="center"/>
      </w:pPr>
      <w:r>
        <w:object w:dxaOrig="8006" w:dyaOrig="5436" w14:anchorId="04BE66B6">
          <v:shape id="_x0000_i1030" type="#_x0000_t75" style="width:400.05pt;height:272.35pt" o:ole="">
            <v:imagedata r:id="rId16" o:title=""/>
          </v:shape>
          <o:OLEObject Type="Embed" ProgID="Visio.Drawing.11" ShapeID="_x0000_i1030" DrawAspect="Content" ObjectID="_1666955691" r:id="rId17"/>
        </w:object>
      </w:r>
    </w:p>
    <w:p w14:paraId="705E7942" w14:textId="735EDCEC" w:rsidR="00083215" w:rsidRDefault="00083215" w:rsidP="00083215">
      <w:pPr>
        <w:ind w:firstLineChars="0" w:firstLine="0"/>
        <w:jc w:val="center"/>
      </w:pPr>
    </w:p>
    <w:p w14:paraId="7CE921B2" w14:textId="14427A7D" w:rsidR="00083215" w:rsidRDefault="00083215" w:rsidP="00083215">
      <w:pPr>
        <w:ind w:firstLineChars="0" w:firstLine="0"/>
        <w:jc w:val="center"/>
      </w:pPr>
      <w:r>
        <w:object w:dxaOrig="7255" w:dyaOrig="4246" w14:anchorId="1CACE208">
          <v:shape id="_x0000_i1031" type="#_x0000_t75" style="width:362.5pt;height:212.25pt" o:ole="">
            <v:imagedata r:id="rId18" o:title=""/>
          </v:shape>
          <o:OLEObject Type="Embed" ProgID="Visio.Drawing.11" ShapeID="_x0000_i1031" DrawAspect="Content" ObjectID="_1666955692" r:id="rId19"/>
        </w:object>
      </w:r>
      <w:r w:rsidR="00186B27">
        <w:object w:dxaOrig="7567" w:dyaOrig="4968" w14:anchorId="08FFE02D">
          <v:shape id="_x0000_i1032" type="#_x0000_t75" style="width:378.8pt;height:247.95pt" o:ole="">
            <v:imagedata r:id="rId20" o:title=""/>
          </v:shape>
          <o:OLEObject Type="Embed" ProgID="Visio.Drawing.11" ShapeID="_x0000_i1032" DrawAspect="Content" ObjectID="_1666955693" r:id="rId21"/>
        </w:object>
      </w:r>
      <w:r w:rsidR="00996A98">
        <w:object w:dxaOrig="8719" w:dyaOrig="4402" w14:anchorId="5030AFC4">
          <v:shape id="_x0000_i1033" type="#_x0000_t75" style="width:414.45pt;height:209.1pt" o:ole="">
            <v:imagedata r:id="rId22" o:title=""/>
          </v:shape>
          <o:OLEObject Type="Embed" ProgID="Visio.Drawing.11" ShapeID="_x0000_i1033" DrawAspect="Content" ObjectID="_1666955694" r:id="rId23"/>
        </w:object>
      </w:r>
    </w:p>
    <w:p w14:paraId="1976F6FE" w14:textId="1D10661C" w:rsidR="00083215" w:rsidRDefault="00083215" w:rsidP="00083215">
      <w:pPr>
        <w:pStyle w:val="1"/>
      </w:pPr>
      <w:r>
        <w:rPr>
          <w:rFonts w:hint="eastAsia"/>
        </w:rPr>
        <w:lastRenderedPageBreak/>
        <w:t>状态码说明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148"/>
        <w:gridCol w:w="4148"/>
      </w:tblGrid>
      <w:tr w:rsidR="00083215" w:rsidRPr="00083215" w14:paraId="7B5164AD" w14:textId="77777777" w:rsidTr="00083215">
        <w:trPr>
          <w:trHeight w:val="567"/>
          <w:jc w:val="center"/>
        </w:trPr>
        <w:tc>
          <w:tcPr>
            <w:tcW w:w="4148" w:type="dxa"/>
            <w:shd w:val="clear" w:color="auto" w:fill="E7E6E6" w:themeFill="background2"/>
            <w:vAlign w:val="center"/>
          </w:tcPr>
          <w:p w14:paraId="57268144" w14:textId="51BC12FF" w:rsidR="00083215" w:rsidRPr="00083215" w:rsidRDefault="00083215" w:rsidP="00083215">
            <w:pPr>
              <w:ind w:firstLineChars="0" w:firstLine="0"/>
              <w:jc w:val="center"/>
            </w:pPr>
            <w:r w:rsidRPr="00083215">
              <w:rPr>
                <w:rFonts w:hint="eastAsia"/>
              </w:rPr>
              <w:t>状态码</w:t>
            </w:r>
          </w:p>
        </w:tc>
        <w:tc>
          <w:tcPr>
            <w:tcW w:w="4148" w:type="dxa"/>
            <w:shd w:val="clear" w:color="auto" w:fill="E7E6E6" w:themeFill="background2"/>
            <w:vAlign w:val="center"/>
          </w:tcPr>
          <w:p w14:paraId="7B3A0150" w14:textId="1AD91F2A" w:rsidR="00083215" w:rsidRPr="00083215" w:rsidRDefault="00083215" w:rsidP="00083215">
            <w:pPr>
              <w:ind w:firstLineChars="0" w:firstLine="0"/>
              <w:jc w:val="center"/>
            </w:pPr>
            <w:r w:rsidRPr="00083215">
              <w:rPr>
                <w:rFonts w:hint="eastAsia"/>
              </w:rPr>
              <w:t>说明</w:t>
            </w:r>
          </w:p>
        </w:tc>
      </w:tr>
      <w:tr w:rsidR="00083215" w14:paraId="0A545ED8" w14:textId="77777777" w:rsidTr="00083215">
        <w:trPr>
          <w:trHeight w:val="567"/>
          <w:jc w:val="center"/>
        </w:trPr>
        <w:tc>
          <w:tcPr>
            <w:tcW w:w="4148" w:type="dxa"/>
            <w:vAlign w:val="center"/>
          </w:tcPr>
          <w:p w14:paraId="7C90428C" w14:textId="4A16BDB4" w:rsidR="00083215" w:rsidRDefault="006466AA" w:rsidP="00083215">
            <w:pPr>
              <w:ind w:firstLineChars="0" w:firstLine="0"/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555819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1</w:t>
            </w:r>
          </w:p>
        </w:tc>
        <w:tc>
          <w:tcPr>
            <w:tcW w:w="4148" w:type="dxa"/>
            <w:vAlign w:val="center"/>
          </w:tcPr>
          <w:p w14:paraId="4555DEE2" w14:textId="35FD3222" w:rsidR="00083215" w:rsidRDefault="00555819" w:rsidP="00083215">
            <w:pPr>
              <w:ind w:firstLineChars="0" w:firstLine="0"/>
            </w:pPr>
            <w:r>
              <w:rPr>
                <w:rFonts w:hint="eastAsia"/>
              </w:rPr>
              <w:t>用户登录成功</w:t>
            </w:r>
          </w:p>
        </w:tc>
      </w:tr>
      <w:tr w:rsidR="00083215" w14:paraId="546E1BBD" w14:textId="77777777" w:rsidTr="00083215">
        <w:trPr>
          <w:trHeight w:val="567"/>
          <w:jc w:val="center"/>
        </w:trPr>
        <w:tc>
          <w:tcPr>
            <w:tcW w:w="4148" w:type="dxa"/>
            <w:vAlign w:val="center"/>
          </w:tcPr>
          <w:p w14:paraId="61C736AB" w14:textId="5C539D4F" w:rsidR="00083215" w:rsidRDefault="006466AA" w:rsidP="00083215">
            <w:pPr>
              <w:ind w:firstLineChars="0" w:firstLine="0"/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555819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2</w:t>
            </w:r>
          </w:p>
        </w:tc>
        <w:tc>
          <w:tcPr>
            <w:tcW w:w="4148" w:type="dxa"/>
            <w:vAlign w:val="center"/>
          </w:tcPr>
          <w:p w14:paraId="328932C9" w14:textId="5A29BB71" w:rsidR="00083215" w:rsidRDefault="00555819" w:rsidP="00083215">
            <w:pPr>
              <w:ind w:firstLineChars="0" w:firstLine="0"/>
            </w:pPr>
            <w:r>
              <w:rPr>
                <w:rFonts w:hint="eastAsia"/>
              </w:rPr>
              <w:t>用户登录失败</w:t>
            </w:r>
          </w:p>
        </w:tc>
      </w:tr>
      <w:tr w:rsidR="00083215" w14:paraId="599206A2" w14:textId="77777777" w:rsidTr="00083215">
        <w:trPr>
          <w:trHeight w:val="567"/>
          <w:jc w:val="center"/>
        </w:trPr>
        <w:tc>
          <w:tcPr>
            <w:tcW w:w="4148" w:type="dxa"/>
            <w:vAlign w:val="center"/>
          </w:tcPr>
          <w:p w14:paraId="1F2B0FE2" w14:textId="7A10660F" w:rsidR="00083215" w:rsidRDefault="006466AA" w:rsidP="00083215">
            <w:pPr>
              <w:ind w:firstLineChars="0" w:firstLine="0"/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555819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3</w:t>
            </w:r>
          </w:p>
        </w:tc>
        <w:tc>
          <w:tcPr>
            <w:tcW w:w="4148" w:type="dxa"/>
            <w:vAlign w:val="center"/>
          </w:tcPr>
          <w:p w14:paraId="520D0BFF" w14:textId="00E3631B" w:rsidR="00083215" w:rsidRDefault="00555819" w:rsidP="00083215">
            <w:pPr>
              <w:ind w:firstLineChars="0" w:firstLine="0"/>
            </w:pPr>
            <w:r>
              <w:rPr>
                <w:rFonts w:hint="eastAsia"/>
              </w:rPr>
              <w:t>用户退出登录</w:t>
            </w:r>
          </w:p>
        </w:tc>
      </w:tr>
      <w:tr w:rsidR="00083215" w14:paraId="267FE10F" w14:textId="77777777" w:rsidTr="00083215">
        <w:trPr>
          <w:trHeight w:val="567"/>
          <w:jc w:val="center"/>
        </w:trPr>
        <w:tc>
          <w:tcPr>
            <w:tcW w:w="4148" w:type="dxa"/>
            <w:vAlign w:val="center"/>
          </w:tcPr>
          <w:p w14:paraId="52155C40" w14:textId="3DBC627C" w:rsidR="00083215" w:rsidRDefault="006466AA" w:rsidP="00083215">
            <w:pPr>
              <w:ind w:firstLineChars="0" w:firstLine="0"/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555819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4</w:t>
            </w:r>
          </w:p>
        </w:tc>
        <w:tc>
          <w:tcPr>
            <w:tcW w:w="4148" w:type="dxa"/>
            <w:vAlign w:val="center"/>
          </w:tcPr>
          <w:p w14:paraId="1880F691" w14:textId="0B198585" w:rsidR="00083215" w:rsidRDefault="00555819" w:rsidP="00083215">
            <w:pPr>
              <w:ind w:firstLineChars="0" w:firstLine="0"/>
            </w:pPr>
            <w:r>
              <w:rPr>
                <w:rFonts w:hint="eastAsia"/>
              </w:rPr>
              <w:t>用户未注册</w:t>
            </w:r>
          </w:p>
        </w:tc>
      </w:tr>
      <w:tr w:rsidR="00083215" w14:paraId="1E7B18F0" w14:textId="77777777" w:rsidTr="00083215">
        <w:trPr>
          <w:trHeight w:val="567"/>
          <w:jc w:val="center"/>
        </w:trPr>
        <w:tc>
          <w:tcPr>
            <w:tcW w:w="4148" w:type="dxa"/>
            <w:vAlign w:val="center"/>
          </w:tcPr>
          <w:p w14:paraId="12E9C1C3" w14:textId="4D3346FD" w:rsidR="00083215" w:rsidRDefault="006466AA" w:rsidP="00083215">
            <w:pPr>
              <w:ind w:firstLineChars="0" w:firstLine="0"/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555819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5</w:t>
            </w:r>
          </w:p>
        </w:tc>
        <w:tc>
          <w:tcPr>
            <w:tcW w:w="4148" w:type="dxa"/>
            <w:vAlign w:val="center"/>
          </w:tcPr>
          <w:p w14:paraId="2CBB09FE" w14:textId="2AE11A64" w:rsidR="00083215" w:rsidRDefault="00555819" w:rsidP="00083215">
            <w:pPr>
              <w:ind w:firstLineChars="0" w:firstLine="0"/>
            </w:pPr>
            <w:r>
              <w:rPr>
                <w:rFonts w:hint="eastAsia"/>
              </w:rPr>
              <w:t>用户已注册</w:t>
            </w:r>
          </w:p>
        </w:tc>
      </w:tr>
      <w:tr w:rsidR="00083215" w14:paraId="0C0E133A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7378637C" w14:textId="361DB433" w:rsidR="00083215" w:rsidRDefault="006466AA" w:rsidP="00083215">
            <w:pPr>
              <w:ind w:firstLineChars="0" w:firstLine="0"/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563599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6</w:t>
            </w:r>
          </w:p>
        </w:tc>
        <w:tc>
          <w:tcPr>
            <w:tcW w:w="4148" w:type="dxa"/>
            <w:vAlign w:val="center"/>
          </w:tcPr>
          <w:p w14:paraId="6C8D8401" w14:textId="6FB12A47" w:rsidR="00083215" w:rsidRDefault="00563599" w:rsidP="00083215">
            <w:pPr>
              <w:ind w:firstLineChars="0" w:firstLine="0"/>
            </w:pPr>
            <w:r>
              <w:rPr>
                <w:rFonts w:hint="eastAsia"/>
              </w:rPr>
              <w:t>手机号码为空</w:t>
            </w:r>
          </w:p>
        </w:tc>
      </w:tr>
      <w:tr w:rsidR="00371C88" w14:paraId="57CEC30F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71A80A4D" w14:textId="3400FB9D" w:rsidR="00371C88" w:rsidRDefault="006466AA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371C88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7</w:t>
            </w:r>
          </w:p>
        </w:tc>
        <w:tc>
          <w:tcPr>
            <w:tcW w:w="4148" w:type="dxa"/>
            <w:vAlign w:val="center"/>
          </w:tcPr>
          <w:p w14:paraId="56A01EE9" w14:textId="3E88A104" w:rsidR="00371C88" w:rsidRDefault="00371C88" w:rsidP="00083215">
            <w:pPr>
              <w:ind w:firstLineChars="0" w:firstLine="0"/>
            </w:pPr>
            <w:r>
              <w:rPr>
                <w:rFonts w:hint="eastAsia"/>
              </w:rPr>
              <w:t>手机号码格式错误</w:t>
            </w:r>
          </w:p>
        </w:tc>
      </w:tr>
      <w:tr w:rsidR="00371C88" w14:paraId="0A731B57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01332F29" w14:textId="2FC2212C" w:rsidR="00371C88" w:rsidRDefault="006466AA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371C88"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 w:rsidR="00371C88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008</w:t>
            </w:r>
          </w:p>
        </w:tc>
        <w:tc>
          <w:tcPr>
            <w:tcW w:w="4148" w:type="dxa"/>
            <w:vAlign w:val="center"/>
          </w:tcPr>
          <w:p w14:paraId="23A4F5B6" w14:textId="1BF481A7" w:rsidR="00371C88" w:rsidRDefault="00371C88" w:rsidP="00083215">
            <w:pPr>
              <w:ind w:firstLineChars="0" w:firstLine="0"/>
            </w:pPr>
            <w:r>
              <w:rPr>
                <w:rFonts w:hint="eastAsia"/>
              </w:rPr>
              <w:t>手机号码未注册</w:t>
            </w:r>
          </w:p>
        </w:tc>
      </w:tr>
      <w:tr w:rsidR="004B30F1" w14:paraId="2FDAAA2D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3B0E5CE9" w14:textId="4059198A" w:rsidR="004B30F1" w:rsidRDefault="006466AA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4B30F1" w:rsidRPr="004B30F1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09</w:t>
            </w:r>
          </w:p>
        </w:tc>
        <w:tc>
          <w:tcPr>
            <w:tcW w:w="4148" w:type="dxa"/>
            <w:vAlign w:val="center"/>
          </w:tcPr>
          <w:p w14:paraId="310F37C1" w14:textId="084B295C" w:rsidR="004B30F1" w:rsidRDefault="004B30F1" w:rsidP="00083215">
            <w:pPr>
              <w:ind w:firstLineChars="0" w:firstLine="0"/>
            </w:pPr>
            <w:r>
              <w:rPr>
                <w:rFonts w:hint="eastAsia"/>
              </w:rPr>
              <w:t>正常注册用户</w:t>
            </w:r>
          </w:p>
        </w:tc>
      </w:tr>
      <w:tr w:rsidR="004B30F1" w14:paraId="4A7EB6CF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4686532C" w14:textId="621C2D6D" w:rsidR="004B30F1" w:rsidRPr="004B30F1" w:rsidRDefault="006466AA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4B30F1" w:rsidRPr="004B30F1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10</w:t>
            </w:r>
          </w:p>
        </w:tc>
        <w:tc>
          <w:tcPr>
            <w:tcW w:w="4148" w:type="dxa"/>
            <w:vAlign w:val="center"/>
          </w:tcPr>
          <w:p w14:paraId="2A31906F" w14:textId="5E54FBF1" w:rsidR="004B30F1" w:rsidRDefault="004B30F1" w:rsidP="00083215">
            <w:pPr>
              <w:ind w:firstLineChars="0" w:firstLine="0"/>
            </w:pPr>
            <w:r>
              <w:rPr>
                <w:rFonts w:hint="eastAsia"/>
              </w:rPr>
              <w:t>密码找回</w:t>
            </w:r>
          </w:p>
        </w:tc>
      </w:tr>
      <w:tr w:rsidR="0027209B" w14:paraId="6A18E99D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558CC7F5" w14:textId="31F30365" w:rsidR="0027209B" w:rsidRPr="004B30F1" w:rsidRDefault="006466AA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</w:t>
            </w:r>
            <w:r w:rsidR="004654FB"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011</w:t>
            </w:r>
          </w:p>
        </w:tc>
        <w:tc>
          <w:tcPr>
            <w:tcW w:w="4148" w:type="dxa"/>
            <w:vAlign w:val="center"/>
          </w:tcPr>
          <w:p w14:paraId="14DFD5C7" w14:textId="3D85905B" w:rsidR="0027209B" w:rsidRDefault="004654FB" w:rsidP="00083215">
            <w:pPr>
              <w:ind w:firstLineChars="0" w:firstLine="0"/>
            </w:pPr>
            <w:r>
              <w:rPr>
                <w:rFonts w:hint="eastAsia"/>
              </w:rPr>
              <w:t>验证码发送成功</w:t>
            </w:r>
          </w:p>
        </w:tc>
      </w:tr>
      <w:tr w:rsidR="00F2006C" w14:paraId="45E1196E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1A5E0F8B" w14:textId="6D72E8FB" w:rsidR="00F2006C" w:rsidRDefault="00F2006C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9012</w:t>
            </w:r>
          </w:p>
        </w:tc>
        <w:tc>
          <w:tcPr>
            <w:tcW w:w="4148" w:type="dxa"/>
            <w:vAlign w:val="center"/>
          </w:tcPr>
          <w:p w14:paraId="2586F7E7" w14:textId="1CDF1488" w:rsidR="00F2006C" w:rsidRDefault="00F2006C" w:rsidP="00083215">
            <w:pPr>
              <w:ind w:firstLineChars="0" w:firstLine="0"/>
            </w:pPr>
            <w:r>
              <w:rPr>
                <w:rFonts w:hint="eastAsia"/>
              </w:rPr>
              <w:t>密码输入不一致</w:t>
            </w:r>
          </w:p>
        </w:tc>
      </w:tr>
      <w:tr w:rsidR="00F2006C" w14:paraId="7AC77F2E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0DC8C3E4" w14:textId="526710D4" w:rsidR="00F2006C" w:rsidRDefault="00F2006C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9013</w:t>
            </w:r>
          </w:p>
        </w:tc>
        <w:tc>
          <w:tcPr>
            <w:tcW w:w="4148" w:type="dxa"/>
            <w:vAlign w:val="center"/>
          </w:tcPr>
          <w:p w14:paraId="6A0FCA0F" w14:textId="2B08930F" w:rsidR="00F2006C" w:rsidRDefault="00F2006C" w:rsidP="00083215">
            <w:pPr>
              <w:ind w:firstLineChars="0" w:firstLine="0"/>
            </w:pPr>
            <w:r>
              <w:rPr>
                <w:rFonts w:hint="eastAsia"/>
              </w:rPr>
              <w:t>身份证格式有误</w:t>
            </w:r>
          </w:p>
        </w:tc>
      </w:tr>
      <w:tr w:rsidR="00BB1FA4" w14:paraId="26799F8C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1FEDEC9D" w14:textId="189A4FF1" w:rsidR="00BB1FA4" w:rsidRDefault="00BB1FA4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9014</w:t>
            </w:r>
          </w:p>
        </w:tc>
        <w:tc>
          <w:tcPr>
            <w:tcW w:w="4148" w:type="dxa"/>
            <w:vAlign w:val="center"/>
          </w:tcPr>
          <w:p w14:paraId="059B00C8" w14:textId="24A7509E" w:rsidR="00BB1FA4" w:rsidRDefault="00BB1FA4" w:rsidP="00083215">
            <w:pPr>
              <w:ind w:firstLineChars="0" w:firstLine="0"/>
            </w:pPr>
            <w:r>
              <w:rPr>
                <w:rFonts w:hint="eastAsia"/>
              </w:rPr>
              <w:t>数据不完整</w:t>
            </w:r>
          </w:p>
        </w:tc>
      </w:tr>
      <w:tr w:rsidR="00B7761F" w14:paraId="2C5A6A3D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75025D67" w14:textId="4B825DF8" w:rsidR="00B7761F" w:rsidRDefault="00B7761F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15</w:t>
            </w:r>
          </w:p>
        </w:tc>
        <w:tc>
          <w:tcPr>
            <w:tcW w:w="4148" w:type="dxa"/>
            <w:vAlign w:val="center"/>
          </w:tcPr>
          <w:p w14:paraId="76C63133" w14:textId="76B554AB" w:rsidR="00B7761F" w:rsidRDefault="00B7761F" w:rsidP="00083215">
            <w:pPr>
              <w:ind w:firstLineChars="0" w:firstLine="0"/>
            </w:pPr>
            <w:r>
              <w:rPr>
                <w:rFonts w:hint="eastAsia"/>
              </w:rPr>
              <w:t>支付密码不符合规范</w:t>
            </w:r>
          </w:p>
        </w:tc>
      </w:tr>
      <w:tr w:rsidR="00D02963" w14:paraId="075A1F5A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581D9B6F" w14:textId="3BEF964C" w:rsidR="00D02963" w:rsidRDefault="00D02963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00</w:t>
            </w:r>
          </w:p>
        </w:tc>
        <w:tc>
          <w:tcPr>
            <w:tcW w:w="4148" w:type="dxa"/>
            <w:vAlign w:val="center"/>
          </w:tcPr>
          <w:p w14:paraId="02E0DBBA" w14:textId="7165C1E4" w:rsidR="00D02963" w:rsidRDefault="00D02963" w:rsidP="00083215">
            <w:pPr>
              <w:ind w:firstLineChars="0" w:firstLine="0"/>
            </w:pPr>
            <w:r>
              <w:rPr>
                <w:rFonts w:hint="eastAsia"/>
              </w:rPr>
              <w:t>成功</w:t>
            </w:r>
          </w:p>
        </w:tc>
      </w:tr>
      <w:tr w:rsidR="006124F1" w14:paraId="42289E25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578C3A80" w14:textId="68EE4E9F" w:rsidR="006124F1" w:rsidRDefault="006124F1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999</w:t>
            </w:r>
          </w:p>
        </w:tc>
        <w:tc>
          <w:tcPr>
            <w:tcW w:w="4148" w:type="dxa"/>
            <w:vAlign w:val="center"/>
          </w:tcPr>
          <w:p w14:paraId="39AD231B" w14:textId="24F59D3D" w:rsidR="006124F1" w:rsidRDefault="00917195" w:rsidP="00083215">
            <w:pPr>
              <w:ind w:firstLineChars="0" w:firstLine="0"/>
            </w:pPr>
            <w:r>
              <w:rPr>
                <w:rFonts w:hint="eastAsia"/>
              </w:rPr>
              <w:t>电子账户生成</w:t>
            </w:r>
            <w:r w:rsidR="006124F1">
              <w:rPr>
                <w:rFonts w:hint="eastAsia"/>
              </w:rPr>
              <w:t>失败</w:t>
            </w:r>
          </w:p>
        </w:tc>
      </w:tr>
      <w:tr w:rsidR="0058545B" w14:paraId="7FF8CF7C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5A449384" w14:textId="1BFDE6BC" w:rsidR="0058545B" w:rsidRDefault="0058545B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16</w:t>
            </w:r>
          </w:p>
        </w:tc>
        <w:tc>
          <w:tcPr>
            <w:tcW w:w="4148" w:type="dxa"/>
            <w:vAlign w:val="center"/>
          </w:tcPr>
          <w:p w14:paraId="13DC280A" w14:textId="4D94B379" w:rsidR="0058545B" w:rsidRDefault="0058545B" w:rsidP="00083215">
            <w:pPr>
              <w:ind w:firstLineChars="0" w:firstLine="0"/>
            </w:pPr>
            <w:r>
              <w:rPr>
                <w:rFonts w:hint="eastAsia"/>
              </w:rPr>
              <w:t>零存零取</w:t>
            </w:r>
          </w:p>
        </w:tc>
      </w:tr>
      <w:tr w:rsidR="0058545B" w14:paraId="140F593F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0592017F" w14:textId="0290105D" w:rsidR="0058545B" w:rsidRDefault="0058545B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17</w:t>
            </w:r>
          </w:p>
        </w:tc>
        <w:tc>
          <w:tcPr>
            <w:tcW w:w="4148" w:type="dxa"/>
            <w:vAlign w:val="center"/>
          </w:tcPr>
          <w:p w14:paraId="4D5013AB" w14:textId="5FB6564A" w:rsidR="0058545B" w:rsidRDefault="0058545B" w:rsidP="00083215">
            <w:pPr>
              <w:ind w:firstLineChars="0" w:firstLine="0"/>
            </w:pPr>
            <w:r>
              <w:rPr>
                <w:rFonts w:hint="eastAsia"/>
              </w:rPr>
              <w:t>整存整取</w:t>
            </w:r>
          </w:p>
        </w:tc>
      </w:tr>
      <w:tr w:rsidR="0001471B" w14:paraId="094D4F25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0004B2F2" w14:textId="23F3BCDB" w:rsidR="0001471B" w:rsidRDefault="0001471B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18</w:t>
            </w:r>
          </w:p>
        </w:tc>
        <w:tc>
          <w:tcPr>
            <w:tcW w:w="4148" w:type="dxa"/>
            <w:vAlign w:val="center"/>
          </w:tcPr>
          <w:p w14:paraId="4F519EFE" w14:textId="38405E02" w:rsidR="0001471B" w:rsidRDefault="0001471B" w:rsidP="00083215">
            <w:pPr>
              <w:ind w:firstLineChars="0" w:firstLine="0"/>
            </w:pPr>
            <w:r>
              <w:rPr>
                <w:rFonts w:hint="eastAsia"/>
              </w:rPr>
              <w:t>用户未登录</w:t>
            </w:r>
          </w:p>
        </w:tc>
      </w:tr>
      <w:tr w:rsidR="0001471B" w14:paraId="54CCF75C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2AD6346C" w14:textId="563A6E98" w:rsidR="0001471B" w:rsidRDefault="0001471B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9019</w:t>
            </w:r>
          </w:p>
        </w:tc>
        <w:tc>
          <w:tcPr>
            <w:tcW w:w="4148" w:type="dxa"/>
            <w:vAlign w:val="center"/>
          </w:tcPr>
          <w:p w14:paraId="76A5E19B" w14:textId="23E34308" w:rsidR="0001471B" w:rsidRDefault="0001471B" w:rsidP="00083215">
            <w:pPr>
              <w:ind w:firstLineChars="0" w:firstLine="0"/>
            </w:pPr>
            <w:r>
              <w:rPr>
                <w:rFonts w:hint="eastAsia"/>
              </w:rPr>
              <w:t>用户余额不足</w:t>
            </w:r>
          </w:p>
        </w:tc>
      </w:tr>
      <w:tr w:rsidR="002C73EA" w14:paraId="4FB28B8F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05FB8E75" w14:textId="2891E70E" w:rsidR="002C73EA" w:rsidRDefault="002C73EA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9020</w:t>
            </w:r>
          </w:p>
        </w:tc>
        <w:tc>
          <w:tcPr>
            <w:tcW w:w="4148" w:type="dxa"/>
            <w:vAlign w:val="center"/>
          </w:tcPr>
          <w:p w14:paraId="1E94DB6C" w14:textId="0CF3A239" w:rsidR="002C73EA" w:rsidRDefault="002C73EA" w:rsidP="00083215">
            <w:pPr>
              <w:ind w:firstLineChars="0" w:firstLine="0"/>
            </w:pPr>
            <w:r>
              <w:rPr>
                <w:rFonts w:hint="eastAsia"/>
              </w:rPr>
              <w:t>不在购买时间内</w:t>
            </w:r>
          </w:p>
        </w:tc>
      </w:tr>
      <w:tr w:rsidR="002917C6" w14:paraId="201D38B0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73B3ED0C" w14:textId="746EF9F5" w:rsidR="002917C6" w:rsidRDefault="002917C6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21</w:t>
            </w:r>
          </w:p>
        </w:tc>
        <w:tc>
          <w:tcPr>
            <w:tcW w:w="4148" w:type="dxa"/>
            <w:vAlign w:val="center"/>
          </w:tcPr>
          <w:p w14:paraId="5899D214" w14:textId="60782A2E" w:rsidR="002917C6" w:rsidRDefault="002917C6" w:rsidP="00083215">
            <w:pPr>
              <w:ind w:firstLineChars="0" w:firstLine="0"/>
            </w:pPr>
            <w:r>
              <w:rPr>
                <w:rFonts w:hint="eastAsia"/>
              </w:rPr>
              <w:t>失败</w:t>
            </w:r>
          </w:p>
        </w:tc>
      </w:tr>
      <w:tr w:rsidR="00F73CDF" w14:paraId="3B5818C8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4D61CB42" w14:textId="6850F402" w:rsidR="00F73CDF" w:rsidRDefault="00F73CDF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22</w:t>
            </w:r>
          </w:p>
        </w:tc>
        <w:tc>
          <w:tcPr>
            <w:tcW w:w="4148" w:type="dxa"/>
            <w:vAlign w:val="center"/>
          </w:tcPr>
          <w:p w14:paraId="3BBF777F" w14:textId="2AEEB9DF" w:rsidR="00F73CDF" w:rsidRDefault="00F73CDF" w:rsidP="00083215">
            <w:pPr>
              <w:ind w:firstLineChars="0" w:firstLine="0"/>
            </w:pPr>
            <w:r>
              <w:rPr>
                <w:rFonts w:hint="eastAsia"/>
              </w:rPr>
              <w:t>低于最低购买额度</w:t>
            </w:r>
          </w:p>
        </w:tc>
      </w:tr>
      <w:tr w:rsidR="004F3430" w14:paraId="439AA7D1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05729CA3" w14:textId="270815B3" w:rsidR="004F3430" w:rsidRDefault="004F3430" w:rsidP="00083215">
            <w:pPr>
              <w:ind w:firstLineChars="0" w:firstLine="0"/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23</w:t>
            </w:r>
          </w:p>
        </w:tc>
        <w:tc>
          <w:tcPr>
            <w:tcW w:w="4148" w:type="dxa"/>
            <w:vAlign w:val="center"/>
          </w:tcPr>
          <w:p w14:paraId="18EFD3BD" w14:textId="26A9E929" w:rsidR="004F3430" w:rsidRDefault="004F3430" w:rsidP="00083215">
            <w:pPr>
              <w:ind w:firstLineChars="0" w:firstLine="0"/>
            </w:pPr>
            <w:r>
              <w:rPr>
                <w:rFonts w:hint="eastAsia"/>
              </w:rPr>
              <w:t>活期产品重新计算价格</w:t>
            </w:r>
          </w:p>
        </w:tc>
      </w:tr>
      <w:tr w:rsidR="00C77CD0" w14:paraId="2F69DF13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08D051FF" w14:textId="52F82D2A" w:rsidR="00C77CD0" w:rsidRDefault="00C77CD0" w:rsidP="00083215">
            <w:pPr>
              <w:ind w:firstLineChars="0" w:firstLine="0"/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lastRenderedPageBreak/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24</w:t>
            </w:r>
          </w:p>
        </w:tc>
        <w:tc>
          <w:tcPr>
            <w:tcW w:w="4148" w:type="dxa"/>
            <w:vAlign w:val="center"/>
          </w:tcPr>
          <w:p w14:paraId="3AE64821" w14:textId="7DE80380" w:rsidR="00C77CD0" w:rsidRDefault="00C77CD0" w:rsidP="0008321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户解挂成功</w:t>
            </w:r>
          </w:p>
        </w:tc>
      </w:tr>
      <w:tr w:rsidR="00205C00" w14:paraId="24EB29A9" w14:textId="77777777" w:rsidTr="00083215">
        <w:trPr>
          <w:trHeight w:val="454"/>
          <w:jc w:val="center"/>
        </w:trPr>
        <w:tc>
          <w:tcPr>
            <w:tcW w:w="4148" w:type="dxa"/>
            <w:vAlign w:val="center"/>
          </w:tcPr>
          <w:p w14:paraId="296A3D7F" w14:textId="4BB84F2B" w:rsidR="00205C00" w:rsidRDefault="00205C00" w:rsidP="00083215">
            <w:pPr>
              <w:ind w:firstLineChars="0" w:firstLine="0"/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</w:pPr>
            <w:r>
              <w:rPr>
                <w:rFonts w:ascii="Consolas" w:eastAsiaTheme="minorEastAsia" w:hAnsi="Consolas" w:cs="Consolas" w:hint="eastAsia"/>
                <w:color w:val="000000"/>
                <w:kern w:val="0"/>
                <w:sz w:val="22"/>
                <w:szCs w:val="22"/>
                <w:shd w:val="clear" w:color="auto" w:fill="E8F2FE"/>
              </w:rPr>
              <w:t>9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2"/>
                <w:szCs w:val="22"/>
                <w:shd w:val="clear" w:color="auto" w:fill="E8F2FE"/>
              </w:rPr>
              <w:t>99025</w:t>
            </w:r>
          </w:p>
        </w:tc>
        <w:tc>
          <w:tcPr>
            <w:tcW w:w="4148" w:type="dxa"/>
            <w:vAlign w:val="center"/>
          </w:tcPr>
          <w:p w14:paraId="6BC5F8EA" w14:textId="33669375" w:rsidR="00205C00" w:rsidRDefault="00205C00" w:rsidP="0008321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信息错误</w:t>
            </w:r>
          </w:p>
        </w:tc>
      </w:tr>
    </w:tbl>
    <w:p w14:paraId="192A1093" w14:textId="77777777" w:rsidR="00083215" w:rsidRPr="00083215" w:rsidRDefault="00083215" w:rsidP="00083215">
      <w:pPr>
        <w:ind w:firstLine="480"/>
      </w:pPr>
    </w:p>
    <w:sectPr w:rsidR="00083215" w:rsidRPr="00083215" w:rsidSect="00083215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77B2B5" w14:textId="77777777" w:rsidR="0040479B" w:rsidRDefault="0040479B" w:rsidP="00F2006C">
      <w:pPr>
        <w:ind w:firstLine="480"/>
      </w:pPr>
      <w:r>
        <w:separator/>
      </w:r>
    </w:p>
  </w:endnote>
  <w:endnote w:type="continuationSeparator" w:id="0">
    <w:p w14:paraId="0CE02107" w14:textId="77777777" w:rsidR="0040479B" w:rsidRDefault="0040479B" w:rsidP="00F2006C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081493" w14:textId="77777777" w:rsidR="00F2006C" w:rsidRDefault="00F2006C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CA5019" w14:textId="77777777" w:rsidR="00F2006C" w:rsidRDefault="00F2006C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1EC55B" w14:textId="77777777" w:rsidR="00F2006C" w:rsidRDefault="00F2006C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03EE9C" w14:textId="77777777" w:rsidR="0040479B" w:rsidRDefault="0040479B" w:rsidP="00F2006C">
      <w:pPr>
        <w:ind w:firstLine="480"/>
      </w:pPr>
      <w:r>
        <w:separator/>
      </w:r>
    </w:p>
  </w:footnote>
  <w:footnote w:type="continuationSeparator" w:id="0">
    <w:p w14:paraId="46808576" w14:textId="77777777" w:rsidR="0040479B" w:rsidRDefault="0040479B" w:rsidP="00F2006C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7467E4" w14:textId="77777777" w:rsidR="00F2006C" w:rsidRDefault="00F2006C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68231C" w14:textId="77777777" w:rsidR="00F2006C" w:rsidRDefault="00F2006C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A4E36F" w14:textId="77777777" w:rsidR="00F2006C" w:rsidRDefault="00F2006C">
    <w:pPr>
      <w:pStyle w:val="a4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3C7B"/>
    <w:rsid w:val="0001471B"/>
    <w:rsid w:val="00083215"/>
    <w:rsid w:val="00130A40"/>
    <w:rsid w:val="00186B27"/>
    <w:rsid w:val="00205C00"/>
    <w:rsid w:val="0027209B"/>
    <w:rsid w:val="00272D71"/>
    <w:rsid w:val="002917C6"/>
    <w:rsid w:val="002C73EA"/>
    <w:rsid w:val="00314FC2"/>
    <w:rsid w:val="00371C88"/>
    <w:rsid w:val="00382EB6"/>
    <w:rsid w:val="003E4108"/>
    <w:rsid w:val="0040479B"/>
    <w:rsid w:val="00450FC1"/>
    <w:rsid w:val="004654FB"/>
    <w:rsid w:val="004B30F1"/>
    <w:rsid w:val="004F3430"/>
    <w:rsid w:val="00555819"/>
    <w:rsid w:val="00563599"/>
    <w:rsid w:val="005852E8"/>
    <w:rsid w:val="0058545B"/>
    <w:rsid w:val="006124F1"/>
    <w:rsid w:val="006466AA"/>
    <w:rsid w:val="00682C45"/>
    <w:rsid w:val="006A03AA"/>
    <w:rsid w:val="006A138A"/>
    <w:rsid w:val="006D0F1B"/>
    <w:rsid w:val="007478B0"/>
    <w:rsid w:val="008203D3"/>
    <w:rsid w:val="00853C7B"/>
    <w:rsid w:val="00917195"/>
    <w:rsid w:val="00996A98"/>
    <w:rsid w:val="00A94925"/>
    <w:rsid w:val="00B7761F"/>
    <w:rsid w:val="00B90AF9"/>
    <w:rsid w:val="00BB1FA4"/>
    <w:rsid w:val="00C2402E"/>
    <w:rsid w:val="00C45492"/>
    <w:rsid w:val="00C77CD0"/>
    <w:rsid w:val="00C93D1B"/>
    <w:rsid w:val="00D02963"/>
    <w:rsid w:val="00D34F8A"/>
    <w:rsid w:val="00DD6B4F"/>
    <w:rsid w:val="00E535BD"/>
    <w:rsid w:val="00E63D6A"/>
    <w:rsid w:val="00EC246D"/>
    <w:rsid w:val="00F2006C"/>
    <w:rsid w:val="00F73C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10E03F"/>
  <w15:chartTrackingRefBased/>
  <w15:docId w15:val="{5A2A67F5-55B1-4136-93B7-83BCB909F1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83215"/>
    <w:pPr>
      <w:widowControl w:val="0"/>
      <w:ind w:firstLineChars="200" w:firstLine="200"/>
      <w:jc w:val="both"/>
    </w:pPr>
    <w:rPr>
      <w:rFonts w:ascii="楷体" w:eastAsia="宋体" w:hAnsi="楷体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083215"/>
    <w:pPr>
      <w:keepNext/>
      <w:keepLines/>
      <w:spacing w:before="340" w:after="330" w:line="360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83215"/>
    <w:rPr>
      <w:rFonts w:ascii="楷体" w:eastAsia="宋体" w:hAnsi="楷体" w:cs="Times New Roman"/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0832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F200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2006C"/>
    <w:rPr>
      <w:rFonts w:ascii="楷体" w:eastAsia="宋体" w:hAnsi="楷体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200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2006C"/>
    <w:rPr>
      <w:rFonts w:ascii="楷体" w:eastAsia="宋体" w:hAnsi="楷体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4621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50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51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042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103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43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header" Target="header3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6</Pages>
  <Words>102</Words>
  <Characters>584</Characters>
  <Application>Microsoft Office Word</Application>
  <DocSecurity>0</DocSecurity>
  <Lines>4</Lines>
  <Paragraphs>1</Paragraphs>
  <ScaleCrop>false</ScaleCrop>
  <Company/>
  <LinksUpToDate>false</LinksUpToDate>
  <CharactersWithSpaces>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JC</dc:creator>
  <cp:keywords/>
  <dc:description/>
  <cp:lastModifiedBy>MJC</cp:lastModifiedBy>
  <cp:revision>71</cp:revision>
  <dcterms:created xsi:type="dcterms:W3CDTF">2020-11-07T06:30:00Z</dcterms:created>
  <dcterms:modified xsi:type="dcterms:W3CDTF">2020-11-15T06:28:00Z</dcterms:modified>
</cp:coreProperties>
</file>